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95EFFC" w14:textId="77777777" w:rsidR="00CE4A13" w:rsidRPr="00393B79" w:rsidRDefault="00CE4A13" w:rsidP="00CE4A13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4244F44" w14:textId="77777777" w:rsidR="00CE4A13" w:rsidRPr="00393B79" w:rsidRDefault="00CE4A13" w:rsidP="00CE4A1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001D0CC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40B40DEE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6874BE9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1F780B6E" w14:textId="77777777" w:rsidR="00CE4A13" w:rsidRPr="00393B79" w:rsidRDefault="00CE4A13" w:rsidP="00CE4A1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5B5B3002" w14:textId="77777777" w:rsidR="00CE4A13" w:rsidRPr="00393B79" w:rsidRDefault="00CE4A13" w:rsidP="00CE4A13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44DADA5" w14:textId="77777777" w:rsidR="00CE4A13" w:rsidRPr="00393B79" w:rsidRDefault="00CE4A13" w:rsidP="00CE4A13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430B6284" w14:textId="57E24601" w:rsidR="00CE4A13" w:rsidRPr="00393B79" w:rsidRDefault="00CE4A13" w:rsidP="00CE4A13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Системное программирование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26CF380C" w14:textId="7639274B" w:rsidR="00CE4A13" w:rsidRPr="00393B79" w:rsidRDefault="00CE4A13" w:rsidP="00CE4A13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классов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76A5F2E2" w14:textId="5870F672" w:rsidR="00CE4A13" w:rsidRPr="00393B79" w:rsidRDefault="00CE4A13" w:rsidP="00CE4A13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</w:t>
      </w:r>
      <w:r w:rsidR="00286F4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5763AFBA" w14:textId="5AADACE9" w:rsidR="00CE4A13" w:rsidRPr="00393B79" w:rsidRDefault="00CE4A13" w:rsidP="00CE4A13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40D3E495" w14:textId="77777777" w:rsidR="00CE4A13" w:rsidRDefault="00CE4A13" w:rsidP="00CE4A13">
      <w:pPr>
        <w:tabs>
          <w:tab w:val="left" w:pos="1416"/>
          <w:tab w:val="center" w:pos="4662"/>
        </w:tabs>
        <w:spacing w:after="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системы и </w:t>
      </w:r>
    </w:p>
    <w:p w14:paraId="4C0B9BD9" w14:textId="03DC9885" w:rsidR="00CE4A13" w:rsidRPr="00393B79" w:rsidRDefault="00CE4A13" w:rsidP="00CE4A13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7466BC81" w14:textId="67C15FFB" w:rsidR="00CE4A13" w:rsidRPr="00CE4A13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V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4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9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Pr="00CE4A1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4</w:t>
      </w:r>
    </w:p>
    <w:p w14:paraId="4274CB46" w14:textId="6EEF57A4" w:rsidR="00CE4A13" w:rsidRPr="00625E98" w:rsidRDefault="00625E98" w:rsidP="00CE4A13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Давлетшин Артем Рустэмович</w:t>
      </w:r>
    </w:p>
    <w:p w14:paraId="15A7081C" w14:textId="77777777" w:rsidR="00CE4A13" w:rsidRPr="00393B79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3EEDF2E" w14:textId="77777777" w:rsidR="00CE4A13" w:rsidRPr="00393B79" w:rsidRDefault="00CE4A13" w:rsidP="00CE4A13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proofErr w:type="spellStart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</w:t>
      </w:r>
      <w:proofErr w:type="spellEnd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Лолита Юрьевна</w:t>
      </w:r>
    </w:p>
    <w:p w14:paraId="3DF4CCB7" w14:textId="77777777" w:rsidR="00CE4A13" w:rsidRPr="00393B79" w:rsidRDefault="00CE4A13" w:rsidP="00CE4A13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735E5C9F" w14:textId="1BF4FFCC" w:rsidR="00CE4A13" w:rsidRDefault="00CE4A13" w:rsidP="00CE4A13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</w:t>
      </w:r>
    </w:p>
    <w:p w14:paraId="06143F4B" w14:textId="435ED3C8" w:rsidR="00CE4A13" w:rsidRPr="00393B79" w:rsidRDefault="00CE4A13" w:rsidP="00CE4A13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3997DD1F" w14:textId="09A5703F" w:rsidR="00CE4A13" w:rsidRDefault="00CE4A13">
      <w:pPr>
        <w:spacing w:line="259" w:lineRule="auto"/>
      </w:pPr>
      <w:r>
        <w:br w:type="page"/>
      </w:r>
    </w:p>
    <w:p w14:paraId="2ACFC813" w14:textId="1F6E5786" w:rsidR="000A4040" w:rsidRDefault="00CE4A13" w:rsidP="00286F45">
      <w:pPr>
        <w:pStyle w:val="1"/>
        <w:tabs>
          <w:tab w:val="left" w:pos="1134"/>
        </w:tabs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CE4A1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и работы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5C3850B3" w14:textId="77777777" w:rsidR="000B01C3" w:rsidRPr="000B01C3" w:rsidRDefault="000B01C3" w:rsidP="00286F45">
      <w:pPr>
        <w:pStyle w:val="a3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1C3">
        <w:rPr>
          <w:rFonts w:ascii="Times New Roman" w:hAnsi="Times New Roman" w:cs="Times New Roman"/>
          <w:sz w:val="28"/>
          <w:szCs w:val="28"/>
        </w:rPr>
        <w:t xml:space="preserve">Ознакомление с процессом классификации на примере моделирования классов предметной области. </w:t>
      </w:r>
    </w:p>
    <w:p w14:paraId="67207729" w14:textId="1E353EE2" w:rsidR="00CE4A13" w:rsidRDefault="000B01C3" w:rsidP="00286F45">
      <w:pPr>
        <w:pStyle w:val="a3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1C3">
        <w:rPr>
          <w:rFonts w:ascii="Times New Roman" w:hAnsi="Times New Roman" w:cs="Times New Roman"/>
          <w:sz w:val="28"/>
          <w:szCs w:val="28"/>
        </w:rPr>
        <w:t>Ознакомление с диаграммами классов и взаимодействия UML</w:t>
      </w:r>
    </w:p>
    <w:p w14:paraId="0EFFE1A0" w14:textId="41093575" w:rsidR="000B01C3" w:rsidRDefault="000B01C3" w:rsidP="00286F45">
      <w:pPr>
        <w:pStyle w:val="1"/>
        <w:tabs>
          <w:tab w:val="left" w:pos="1134"/>
        </w:tabs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0B01C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Задание</w:t>
      </w:r>
      <w:r w:rsidRPr="000B01C3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1954994E" w14:textId="4205D17A" w:rsidR="000B01C3" w:rsidRPr="000B01C3" w:rsidRDefault="000B01C3" w:rsidP="00286F45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1C3">
        <w:rPr>
          <w:rFonts w:ascii="Times New Roman" w:hAnsi="Times New Roman" w:cs="Times New Roman"/>
          <w:sz w:val="28"/>
          <w:szCs w:val="28"/>
        </w:rPr>
        <w:t>Реализовать массив данных в соответствии с вариантом задания.</w:t>
      </w:r>
    </w:p>
    <w:p w14:paraId="744205F1" w14:textId="318B122B" w:rsidR="000B01C3" w:rsidRPr="000B01C3" w:rsidRDefault="000B01C3" w:rsidP="00286F45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1C3">
        <w:rPr>
          <w:rFonts w:ascii="Times New Roman" w:hAnsi="Times New Roman" w:cs="Times New Roman"/>
          <w:sz w:val="28"/>
          <w:szCs w:val="28"/>
        </w:rPr>
        <w:t>Определить метод установки свойств (при недопустимых аргументах функции возвращать «</w:t>
      </w:r>
      <w:r w:rsidRPr="000B01C3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0B01C3">
        <w:rPr>
          <w:rFonts w:ascii="Times New Roman" w:hAnsi="Times New Roman" w:cs="Times New Roman"/>
          <w:sz w:val="28"/>
          <w:szCs w:val="28"/>
        </w:rPr>
        <w:t>» и выдавать текст ошибки на экран)</w:t>
      </w:r>
    </w:p>
    <w:p w14:paraId="3F44C101" w14:textId="3064868E" w:rsidR="000B01C3" w:rsidRDefault="000B01C3" w:rsidP="00286F45">
      <w:pPr>
        <w:pStyle w:val="a3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01C3">
        <w:rPr>
          <w:rFonts w:ascii="Times New Roman" w:hAnsi="Times New Roman" w:cs="Times New Roman"/>
          <w:sz w:val="28"/>
          <w:szCs w:val="28"/>
        </w:rPr>
        <w:t>Написать демонстрационную программу, в которой показать работу с переменными</w:t>
      </w:r>
    </w:p>
    <w:p w14:paraId="1B8AD2F3" w14:textId="61DCAD9D" w:rsidR="00722C67" w:rsidRPr="00A56F25" w:rsidRDefault="00722C67" w:rsidP="00286F45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ндивидуальное задание</w:t>
      </w:r>
      <w:r w:rsidRPr="00A56F2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4E17C1C0" w14:textId="03D82D5F" w:rsidR="002C7930" w:rsidRPr="00A56F25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1</w:t>
      </w:r>
      <w:r w:rsidRPr="00A56F25">
        <w:rPr>
          <w:rFonts w:ascii="Times New Roman" w:hAnsi="Times New Roman" w:cs="Times New Roman"/>
          <w:sz w:val="28"/>
          <w:szCs w:val="28"/>
        </w:rPr>
        <w:t>:</w:t>
      </w:r>
    </w:p>
    <w:p w14:paraId="54EB2265" w14:textId="6DD9EE6F" w:rsidR="00722C67" w:rsidRPr="002C7930" w:rsidRDefault="00722C67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7930">
        <w:rPr>
          <w:rFonts w:ascii="Times New Roman" w:hAnsi="Times New Roman" w:cs="Times New Roman"/>
          <w:sz w:val="28"/>
          <w:szCs w:val="28"/>
        </w:rPr>
        <w:t>Пользователь вводит массив треугольников.</w:t>
      </w:r>
    </w:p>
    <w:p w14:paraId="0C278042" w14:textId="12340549" w:rsidR="00722C67" w:rsidRPr="003B3B7B" w:rsidRDefault="00722C67" w:rsidP="003B3B7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войства</w:t>
      </w:r>
      <w:r w:rsidRPr="00722C67">
        <w:rPr>
          <w:rFonts w:ascii="Times New Roman" w:hAnsi="Times New Roman" w:cs="Times New Roman"/>
          <w:sz w:val="28"/>
          <w:szCs w:val="28"/>
        </w:rPr>
        <w:t xml:space="preserve">: </w:t>
      </w:r>
      <w:r w:rsidR="003B3B7B">
        <w:rPr>
          <w:rFonts w:ascii="Times New Roman" w:hAnsi="Times New Roman" w:cs="Times New Roman"/>
          <w:sz w:val="28"/>
          <w:szCs w:val="28"/>
        </w:rPr>
        <w:t>две стороны и угол между ними</w:t>
      </w:r>
    </w:p>
    <w:p w14:paraId="670C2497" w14:textId="632C4B3C" w:rsidR="00722C67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еличение</w:t>
      </w:r>
      <w:r w:rsidRPr="00722C6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уменьшение размера </w:t>
      </w:r>
      <w:r w:rsidR="003B3B7B">
        <w:rPr>
          <w:rFonts w:ascii="Times New Roman" w:hAnsi="Times New Roman" w:cs="Times New Roman"/>
          <w:sz w:val="28"/>
          <w:szCs w:val="28"/>
        </w:rPr>
        <w:t>угла (из свойств) в заданно количество раз</w:t>
      </w:r>
      <w:r w:rsidR="003B3B7B" w:rsidRPr="003B3B7B">
        <w:rPr>
          <w:rFonts w:ascii="Times New Roman" w:hAnsi="Times New Roman" w:cs="Times New Roman"/>
          <w:sz w:val="28"/>
          <w:szCs w:val="28"/>
        </w:rPr>
        <w:t>;</w:t>
      </w:r>
    </w:p>
    <w:p w14:paraId="6FBCC16C" w14:textId="6C26E68E" w:rsidR="00722C67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длинны биссектрисы, принадлежащей любому углу</w:t>
      </w:r>
      <w:r w:rsidRPr="00722C67">
        <w:rPr>
          <w:rFonts w:ascii="Times New Roman" w:hAnsi="Times New Roman" w:cs="Times New Roman"/>
          <w:sz w:val="28"/>
          <w:szCs w:val="28"/>
        </w:rPr>
        <w:t>;</w:t>
      </w:r>
    </w:p>
    <w:p w14:paraId="634D7CAE" w14:textId="1D72E8D2" w:rsidR="00722C67" w:rsidRDefault="003B3B7B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длин отрезков, на которые биссектриса делит любую сторону</w:t>
      </w:r>
      <w:r w:rsidR="00722C67" w:rsidRPr="00722C67">
        <w:rPr>
          <w:rFonts w:ascii="Times New Roman" w:hAnsi="Times New Roman" w:cs="Times New Roman"/>
          <w:sz w:val="28"/>
          <w:szCs w:val="28"/>
        </w:rPr>
        <w:t>;</w:t>
      </w:r>
    </w:p>
    <w:p w14:paraId="2BE420B2" w14:textId="2D7177F6" w:rsidR="00722C67" w:rsidRPr="002C7930" w:rsidRDefault="00722C67" w:rsidP="00286F45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значений</w:t>
      </w:r>
      <w:r w:rsidR="003B3B7B">
        <w:rPr>
          <w:rFonts w:ascii="Times New Roman" w:hAnsi="Times New Roman" w:cs="Times New Roman"/>
          <w:sz w:val="28"/>
          <w:szCs w:val="28"/>
        </w:rPr>
        <w:t xml:space="preserve"> углов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33A85F6" w14:textId="15CD459B" w:rsidR="00722C67" w:rsidRDefault="00722C67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выбирает элемент массива и выполняемую операцию.</w:t>
      </w:r>
    </w:p>
    <w:p w14:paraId="7EF40BAB" w14:textId="28D80F85" w:rsidR="002C7930" w:rsidRPr="002C7930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 2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46A5E91" w14:textId="77777777" w:rsidR="002C7930" w:rsidRDefault="002C7930" w:rsidP="00286F45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ь несколько однотипных объектов и конкретные значений их свойств.</w:t>
      </w:r>
    </w:p>
    <w:p w14:paraId="6FBAC348" w14:textId="227F2155" w:rsidR="002C7930" w:rsidRDefault="002C7930" w:rsidP="00286F45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делить классы из группы однотипных объектов</w:t>
      </w:r>
    </w:p>
    <w:p w14:paraId="5D9D3E72" w14:textId="0FC56FAC" w:rsidR="002C7930" w:rsidRPr="00286F45" w:rsidRDefault="002C7930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ная область</w:t>
      </w:r>
      <w:r w:rsidRPr="002C7930">
        <w:rPr>
          <w:rFonts w:ascii="Times New Roman" w:hAnsi="Times New Roman" w:cs="Times New Roman"/>
          <w:sz w:val="28"/>
          <w:szCs w:val="28"/>
        </w:rPr>
        <w:t xml:space="preserve">: </w:t>
      </w:r>
      <w:r w:rsidR="003B3B7B">
        <w:rPr>
          <w:rFonts w:ascii="Times New Roman" w:hAnsi="Times New Roman" w:cs="Times New Roman"/>
          <w:sz w:val="28"/>
          <w:szCs w:val="28"/>
        </w:rPr>
        <w:t>Машиностроение</w:t>
      </w:r>
    </w:p>
    <w:p w14:paraId="61A93F38" w14:textId="165FA791" w:rsidR="00722C67" w:rsidRPr="002C7930" w:rsidRDefault="0003468A" w:rsidP="00286F45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3468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Ход работы</w:t>
      </w:r>
      <w:r w:rsidRPr="002C7930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6EAC3014" w14:textId="7C18FC3C" w:rsidR="0003468A" w:rsidRDefault="0003468A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7930">
        <w:tab/>
      </w:r>
      <w:r w:rsidRPr="003F4F8F">
        <w:rPr>
          <w:rFonts w:ascii="Times New Roman" w:hAnsi="Times New Roman" w:cs="Times New Roman"/>
          <w:sz w:val="28"/>
          <w:szCs w:val="28"/>
        </w:rPr>
        <w:t>Исходя из</w:t>
      </w:r>
      <w:r w:rsidR="003F4F8F" w:rsidRPr="003F4F8F">
        <w:rPr>
          <w:rFonts w:ascii="Times New Roman" w:hAnsi="Times New Roman" w:cs="Times New Roman"/>
          <w:sz w:val="28"/>
          <w:szCs w:val="28"/>
        </w:rPr>
        <w:t xml:space="preserve"> индивидуального задания создадим класс в диаграмме классов </w:t>
      </w:r>
      <w:r w:rsidR="003F4F8F" w:rsidRPr="003F4F8F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3F4F8F" w:rsidRPr="003F4F8F">
        <w:rPr>
          <w:rFonts w:ascii="Times New Roman" w:hAnsi="Times New Roman" w:cs="Times New Roman"/>
          <w:sz w:val="28"/>
          <w:szCs w:val="28"/>
        </w:rPr>
        <w:t>.</w:t>
      </w:r>
      <w:r w:rsidR="0085094D" w:rsidRPr="0085094D">
        <w:rPr>
          <w:rFonts w:ascii="Times New Roman" w:hAnsi="Times New Roman" w:cs="Times New Roman"/>
          <w:sz w:val="28"/>
          <w:szCs w:val="28"/>
        </w:rPr>
        <w:t xml:space="preserve"> </w:t>
      </w:r>
      <w:r w:rsidR="0085094D">
        <w:rPr>
          <w:rFonts w:ascii="Times New Roman" w:hAnsi="Times New Roman" w:cs="Times New Roman"/>
          <w:sz w:val="28"/>
          <w:szCs w:val="28"/>
        </w:rPr>
        <w:t>Реализация класса представлена на рисунке 1.</w:t>
      </w:r>
    </w:p>
    <w:p w14:paraId="65917C5C" w14:textId="30A55532" w:rsidR="0085094D" w:rsidRDefault="007565A6" w:rsidP="0085094D">
      <w:pPr>
        <w:spacing w:line="360" w:lineRule="auto"/>
        <w:jc w:val="center"/>
      </w:pPr>
      <w:r>
        <w:object w:dxaOrig="3751" w:dyaOrig="2775" w14:anchorId="4EA525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38.75pt" o:ole="">
            <v:imagedata r:id="rId5" o:title=""/>
          </v:shape>
          <o:OLEObject Type="Embed" ProgID="Visio.Drawing.15" ShapeID="_x0000_i1025" DrawAspect="Content" ObjectID="_1760108832" r:id="rId6"/>
        </w:object>
      </w:r>
    </w:p>
    <w:p w14:paraId="2D87168E" w14:textId="0C1FAEAC" w:rsidR="0085094D" w:rsidRPr="00A03306" w:rsidRDefault="0085094D" w:rsidP="0085094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yTriangle</w:t>
      </w:r>
      <w:proofErr w:type="spellEnd"/>
    </w:p>
    <w:p w14:paraId="0076C48C" w14:textId="5A8ECC6C" w:rsidR="0085094D" w:rsidRDefault="0085094D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ализуем</w:t>
      </w:r>
      <w:r w:rsidRPr="008509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Pr="008509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ынесем сигнатуры методов и поля в заголовочный файл </w:t>
      </w:r>
      <w:r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Pr="0085094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8509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ализуем </w:t>
      </w:r>
      <w:r w:rsidR="003B3B7B">
        <w:rPr>
          <w:rFonts w:ascii="Times New Roman" w:hAnsi="Times New Roman" w:cs="Times New Roman"/>
          <w:sz w:val="28"/>
          <w:szCs w:val="28"/>
        </w:rPr>
        <w:t>логик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03306">
        <w:rPr>
          <w:rFonts w:ascii="Times New Roman" w:hAnsi="Times New Roman" w:cs="Times New Roman"/>
          <w:sz w:val="28"/>
          <w:szCs w:val="28"/>
        </w:rPr>
        <w:t xml:space="preserve">в файле </w:t>
      </w:r>
      <w:r w:rsidR="00A03306">
        <w:rPr>
          <w:rFonts w:ascii="Times New Roman" w:hAnsi="Times New Roman" w:cs="Times New Roman"/>
          <w:sz w:val="28"/>
          <w:szCs w:val="28"/>
          <w:lang w:val="en-US"/>
        </w:rPr>
        <w:t>Triangle</w:t>
      </w:r>
      <w:r w:rsidR="00A03306" w:rsidRPr="00A0330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A03306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="00A03306" w:rsidRPr="00A03306">
        <w:rPr>
          <w:rFonts w:ascii="Times New Roman" w:hAnsi="Times New Roman" w:cs="Times New Roman"/>
          <w:sz w:val="28"/>
          <w:szCs w:val="28"/>
        </w:rPr>
        <w:t>.</w:t>
      </w:r>
    </w:p>
    <w:p w14:paraId="40B50170" w14:textId="7A56E230" w:rsidR="00A03306" w:rsidRPr="00A56F25" w:rsidRDefault="00A03306" w:rsidP="00A0330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заголовочного файла</w:t>
      </w:r>
      <w:r w:rsidRPr="00A56F25">
        <w:rPr>
          <w:rFonts w:ascii="Times New Roman" w:hAnsi="Times New Roman" w:cs="Times New Roman"/>
          <w:sz w:val="28"/>
          <w:szCs w:val="28"/>
        </w:rPr>
        <w:t>:</w:t>
      </w:r>
    </w:p>
    <w:p w14:paraId="0EDEACBD" w14:textId="77777777" w:rsidR="007565A6" w:rsidRPr="003B3B7B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class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0F959971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private:</w:t>
      </w:r>
    </w:p>
    <w:p w14:paraId="792C422A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1F3355A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A528D58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C054608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5C6B4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sides[3]);</w:t>
      </w:r>
    </w:p>
    <w:p w14:paraId="318D9DB3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E7BA5D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public:</w:t>
      </w:r>
    </w:p>
    <w:p w14:paraId="74E54F8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riangle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angle);</w:t>
      </w:r>
    </w:p>
    <w:p w14:paraId="1C2A0F9F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A6052E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double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2174F3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E9073CE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double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6B78465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oid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getLengthOfSegmentsDividedByBisectors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</w:t>
      </w:r>
      <w:proofErr w:type="spell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, double result[2]);</w:t>
      </w:r>
    </w:p>
    <w:p w14:paraId="295EF960" w14:textId="77777777" w:rsidR="007565A6" w:rsidRPr="007565A6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9193D1" w14:textId="77777777" w:rsidR="007565A6" w:rsidRPr="003B3B7B" w:rsidRDefault="007565A6" w:rsidP="007565A6">
      <w:pPr>
        <w:autoSpaceDE w:val="0"/>
        <w:autoSpaceDN w:val="0"/>
        <w:adjustRightInd w:val="0"/>
        <w:spacing w:after="0" w:line="240" w:lineRule="auto"/>
        <w:ind w:left="708"/>
        <w:rPr>
          <w:rFonts w:ascii="Cascadia Mono" w:hAnsi="Cascadia Mono" w:cs="Cascadia Mono"/>
          <w:color w:val="000000"/>
          <w:sz w:val="19"/>
          <w:szCs w:val="19"/>
        </w:rPr>
      </w:pPr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tring</w:t>
      </w:r>
      <w:r w:rsidRPr="003B3B7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7565A6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CC0AB45" w14:textId="77777777" w:rsidR="007565A6" w:rsidRDefault="007565A6" w:rsidP="007565A6">
      <w:pPr>
        <w:spacing w:line="360" w:lineRule="auto"/>
        <w:ind w:firstLine="708"/>
        <w:jc w:val="both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7B620EE7" w14:textId="7637262E" w:rsidR="00A03306" w:rsidRPr="003B3B7B" w:rsidRDefault="00A03306" w:rsidP="007565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3B3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</w:t>
      </w:r>
      <w:r w:rsidRPr="003B3B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и</w:t>
      </w:r>
      <w:r w:rsidRPr="003B3B7B">
        <w:rPr>
          <w:rFonts w:ascii="Times New Roman" w:hAnsi="Times New Roman" w:cs="Times New Roman"/>
          <w:sz w:val="28"/>
          <w:szCs w:val="28"/>
        </w:rPr>
        <w:t>:</w:t>
      </w:r>
    </w:p>
    <w:p w14:paraId="47CC9E5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_USE_MATH_DEFIN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FE361C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Triangle.h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212BA20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21F4CFD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cmath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47D68CB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unordered_map</w:t>
      </w:r>
      <w:proofErr w:type="spellEnd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0CE18DB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&lt;array&gt;</w:t>
      </w:r>
    </w:p>
    <w:p w14:paraId="44059C2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43C69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125E9C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7685E16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92577D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adian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80.0;</w:t>
      </w:r>
      <w:proofErr w:type="gramEnd"/>
    </w:p>
    <w:p w14:paraId="7D739FA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qrt(pow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2) + pow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2) - 2 *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cos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adian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57C122C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761485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206BE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8D9196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 =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1;</w:t>
      </w:r>
      <w:proofErr w:type="gramEnd"/>
    </w:p>
    <w:p w14:paraId="2BB1122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12852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388A6C2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3164D9B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0501BD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2ED1327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2A8A0F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0D831B3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79B6FC8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 = (-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/ (2.0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C024C5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co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 - </w:t>
      </w:r>
      <w:proofErr w:type="spell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gt;(p));</w:t>
      </w:r>
    </w:p>
    <w:p w14:paraId="7F3861B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10A039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p;</w:t>
      </w:r>
      <w:proofErr w:type="gramEnd"/>
    </w:p>
    <w:p w14:paraId="6838D52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75536F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B29A13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1B1A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5D7071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2538C69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0E276DA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urren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19A5FDC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urren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006776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sqrt(pow(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, 2) + pow(sides[2], 2) - 2 * sides[1] * sides[2] * cos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6320047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0) {</w:t>
      </w:r>
    </w:p>
    <w:p w14:paraId="5E57EC5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Invalid angle increase. New side length is non-positive.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13D99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A906BD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185470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101EAE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519D44D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967747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0EB596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4FD0FD3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F8FD1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B67A1A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01B19F2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ewSid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63324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3132A0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14091A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520B39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95C43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94C26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13F2B62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gle =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6142834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4FB332D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 *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 * sides[2] * cos(angle / 2.0) / (sides[1] + sides[2]);</w:t>
      </w:r>
    </w:p>
    <w:p w14:paraId="28B1C86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7620C0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73747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3]) {</w:t>
      </w:r>
    </w:p>
    <w:p w14:paraId="43485EA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A645A4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</w:t>
      </w:r>
    </w:p>
    <w:p w14:paraId="06E82A5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AC14B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A32ED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487B5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DB1A4C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330A77A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9C041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561E2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CFADA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46110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4E07EAD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0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C94E3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1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CB57F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side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2] =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FAAED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0116D1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7927A5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}</w:t>
      </w:r>
    </w:p>
    <w:p w14:paraId="696C794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74930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LengthOfSegmentsDividedByBisector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2]) {</w:t>
      </w:r>
    </w:p>
    <w:p w14:paraId="703A046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s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7CC8DE5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Sid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, sides);</w:t>
      </w:r>
    </w:p>
    <w:p w14:paraId="4106375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0] = (sides[2] * sides[0]) / (sides[1] + sides[2]);</w:t>
      </w:r>
    </w:p>
    <w:p w14:paraId="268539E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808080"/>
          <w:sz w:val="19"/>
          <w:szCs w:val="19"/>
          <w:lang w:val="en-US"/>
        </w:rPr>
        <w:t>res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1] = (sides[1] * sides[0]) / (sides[1] + sides[2]);</w:t>
      </w:r>
    </w:p>
    <w:p w14:paraId="600B2915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734067D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E9A68E" w14:textId="77777777" w:rsidR="003B3B7B" w:rsidRPr="00FA30CA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4BA7517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торон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A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B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::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C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6CECADFF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</w:rPr>
        <w:t>Угл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4EDC0E3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alph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6B193FB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bet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1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,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</w:p>
    <w:p w14:paraId="42AD7DF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gamma=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_string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2) * 180 / </w:t>
      </w:r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M_PI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+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°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B19A7A" w14:textId="77777777" w:rsidR="003B3B7B" w:rsidRDefault="003B3B7B" w:rsidP="003B3B7B">
      <w:pPr>
        <w:spacing w:line="360" w:lineRule="auto"/>
        <w:ind w:firstLine="708"/>
        <w:jc w:val="both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3492FC1" w14:textId="0FD500C9" w:rsidR="00A03306" w:rsidRDefault="003B3B7B" w:rsidP="003B3B7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дим консольное приложение </w:t>
      </w:r>
      <w:r w:rsidR="00A03306">
        <w:rPr>
          <w:rFonts w:ascii="Times New Roman" w:hAnsi="Times New Roman" w:cs="Times New Roman"/>
          <w:sz w:val="28"/>
          <w:szCs w:val="28"/>
        </w:rPr>
        <w:t>для работы с классом. Код консольного приложения</w:t>
      </w:r>
      <w:r w:rsidR="00A03306" w:rsidRPr="00A03306">
        <w:rPr>
          <w:rFonts w:ascii="Times New Roman" w:hAnsi="Times New Roman" w:cs="Times New Roman"/>
          <w:sz w:val="28"/>
          <w:szCs w:val="28"/>
        </w:rPr>
        <w:t>:</w:t>
      </w:r>
    </w:p>
    <w:p w14:paraId="6C1766EF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8D4CF5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7241C6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B3B7B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Ru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6220F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97684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hoice;</w:t>
      </w:r>
      <w:proofErr w:type="gramEnd"/>
    </w:p>
    <w:p w14:paraId="7588C07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A4B759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BE9C5F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result[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2];</w:t>
      </w:r>
    </w:p>
    <w:p w14:paraId="325B83F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0;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BE29DA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;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FC60FD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5A89BE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Triangl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8630150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количество треугольников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93611E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umTriangl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58F14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E0DE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numTriangles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4ED77B0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de1, side2,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;</w:t>
      </w:r>
      <w:proofErr w:type="gramEnd"/>
    </w:p>
    <w:p w14:paraId="3B98ADC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торону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A31515"/>
          <w:sz w:val="19"/>
          <w:szCs w:val="19"/>
        </w:rPr>
        <w:t>для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1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: </w:t>
      </w:r>
      <w:proofErr w:type="gram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B4EFE5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ide1;</w:t>
      </w:r>
      <w:proofErr w:type="gramEnd"/>
    </w:p>
    <w:p w14:paraId="508003AE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сторону 2 для треугольника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 + 1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1A0D5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ide2;</w:t>
      </w:r>
    </w:p>
    <w:p w14:paraId="347EA85C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угол между сторонами для треугольника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 + 1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0D9E8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;</w:t>
      </w:r>
      <w:proofErr w:type="gramEnd"/>
    </w:p>
    <w:p w14:paraId="778750F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3B2A1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B3B7B">
        <w:rPr>
          <w:rFonts w:ascii="Cascadia Mono" w:hAnsi="Cascadia Mono" w:cs="Cascadia Mono"/>
          <w:color w:val="2B91AF"/>
          <w:sz w:val="19"/>
          <w:szCs w:val="19"/>
          <w:lang w:val="en-US"/>
        </w:rPr>
        <w:t>Triang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side1, side2, angle));</w:t>
      </w:r>
    </w:p>
    <w:p w14:paraId="01C9A98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078F08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B0B1D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6, 7, 20));</w:t>
      </w:r>
    </w:p>
    <w:p w14:paraId="57A2FEB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8, 9, 30));</w:t>
      </w:r>
    </w:p>
    <w:p w14:paraId="231361A4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triangles.push</w:t>
      </w:r>
      <w:proofErr w:type="gram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_back</w:t>
      </w:r>
      <w:proofErr w:type="spellEnd"/>
      <w:r w:rsidRPr="003B3B7B">
        <w:rPr>
          <w:rFonts w:ascii="Cascadia Mono" w:hAnsi="Cascadia Mono" w:cs="Cascadia Mono"/>
          <w:color w:val="008000"/>
          <w:sz w:val="19"/>
          <w:szCs w:val="19"/>
          <w:lang w:val="en-US"/>
        </w:rPr>
        <w:t>(Triangle(10, 11, 45));</w:t>
      </w:r>
    </w:p>
    <w:p w14:paraId="3995A745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3EE1FA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06FFA7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реугольник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0 -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siz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- 1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)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E8FF2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92278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0453FE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0 ||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riangles.siz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02171636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верный выбор треугольника. Попробуйте еще раз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ABBCE6A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EA863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D2B9DF5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D579FC3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ыберите действие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598DAED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1. Вывести информацию о треугольник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4137CD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2. Увеличить один из углов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AA8BCD7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3. Получить длину биссектрисы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6614630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4. Получить длины отрезков, разделенных биссектрисой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CEA796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5. </w:t>
      </w:r>
      <w:r>
        <w:rPr>
          <w:rFonts w:ascii="Cascadia Mono" w:hAnsi="Cascadia Mono" w:cs="Cascadia Mono"/>
          <w:color w:val="A31515"/>
          <w:sz w:val="19"/>
          <w:szCs w:val="19"/>
        </w:rPr>
        <w:t>Выход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FFDA9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hoice;</w:t>
      </w:r>
      <w:proofErr w:type="gramEnd"/>
    </w:p>
    <w:p w14:paraId="6872B0E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FA1931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oice) {</w:t>
      </w:r>
    </w:p>
    <w:p w14:paraId="1FA51CE8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</w:p>
    <w:p w14:paraId="1C52BB4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E7B28B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FB93BD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</w:p>
    <w:p w14:paraId="103A5E1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A3737F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омер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гл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0, 1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2): </w:t>
      </w:r>
      <w:proofErr w:type="gramStart"/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36A183B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ngle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83056B1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а сколько градусов увеличить угол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17A942D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6934DF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increaseAngle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deltaAngle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2247AF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A24C755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14:paraId="2000020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омер угла (0, 1 или 2)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B5A09C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0835E539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spellEnd"/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getBisectorLength</w:t>
      </w:r>
      <w:proofErr w:type="spellEnd"/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A76B97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лина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иссектрисы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bisectorLength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м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FD735F4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3DB106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4:</w:t>
      </w:r>
    </w:p>
    <w:p w14:paraId="4FBD15C9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номер угла (0, 1 или 2)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3F99B5C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angleNumber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9C9DC0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iangles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selectedTriangleIndex</w:t>
      </w:r>
      <w:proofErr w:type="gramStart"/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.getLengthOfSegmentsDividedByBisectors</w:t>
      </w:r>
      <w:proofErr w:type="gram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(angleNumber, result);</w:t>
      </w:r>
    </w:p>
    <w:p w14:paraId="100A0C6D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Длины отрезков, разделенных биссектрисой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0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м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1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м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C8B60F3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A1342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</w:t>
      </w:r>
    </w:p>
    <w:p w14:paraId="0FF22FE2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923B1B0" w14:textId="77777777" w:rsidR="003B3B7B" w:rsidRP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B3B7B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9649CCE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B3B7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ор</w:t>
      </w:r>
      <w:r w:rsidRPr="003B3B7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 еще раз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3E06BF2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399E5FA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5)</w:t>
      </w:r>
    </w:p>
    <w:p w14:paraId="0218711B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EB7BEA5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A19B5BB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75DA62A" w14:textId="77777777" w:rsidR="003B3B7B" w:rsidRDefault="003B3B7B" w:rsidP="003B3B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94A5DD0" w14:textId="77777777" w:rsidR="003B3B7B" w:rsidRDefault="003B3B7B" w:rsidP="003B3B7B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  <w:r w:rsidR="00A03306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4AC46E68" w14:textId="0391BE9E" w:rsidR="00A03306" w:rsidRDefault="00A03306" w:rsidP="003B3B7B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тестируем работу приложения.</w:t>
      </w:r>
    </w:p>
    <w:p w14:paraId="37BFA710" w14:textId="6543EA86" w:rsidR="00A03306" w:rsidRDefault="003B3B7B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B3B7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890B0A" wp14:editId="19798236">
            <wp:extent cx="4229690" cy="136226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13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34CCE" w14:textId="6433A467" w:rsidR="00A03306" w:rsidRPr="003B3B7B" w:rsidRDefault="00A03306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</w:t>
      </w:r>
      <w:r w:rsidR="003B3B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B3B7B">
        <w:rPr>
          <w:rFonts w:ascii="Times New Roman" w:hAnsi="Times New Roman" w:cs="Times New Roman"/>
          <w:sz w:val="28"/>
          <w:szCs w:val="28"/>
        </w:rPr>
        <w:t>Ввод числа треугольников</w:t>
      </w:r>
    </w:p>
    <w:p w14:paraId="42F4AFC5" w14:textId="027FAB9F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6E7A782" wp14:editId="301221A3">
            <wp:extent cx="4725059" cy="23053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A0559" w14:textId="2B3532ED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30CA" w:rsidRPr="00FA30C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FA30CA">
        <w:rPr>
          <w:rFonts w:ascii="Times New Roman" w:hAnsi="Times New Roman" w:cs="Times New Roman"/>
          <w:sz w:val="28"/>
          <w:szCs w:val="28"/>
        </w:rPr>
        <w:t xml:space="preserve"> Введенные треугольники и интерфейс выбора</w:t>
      </w:r>
    </w:p>
    <w:p w14:paraId="3FAAF0F7" w14:textId="2F11472C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4E4334F" wp14:editId="01912CC1">
            <wp:extent cx="5439534" cy="163852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163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40B99" w14:textId="74E6760A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</w:t>
      </w:r>
      <w:r w:rsidR="00FA30CA">
        <w:rPr>
          <w:rFonts w:ascii="Times New Roman" w:hAnsi="Times New Roman" w:cs="Times New Roman"/>
          <w:sz w:val="28"/>
          <w:szCs w:val="28"/>
        </w:rPr>
        <w:t xml:space="preserve"> Меню и вывод информации о треугольнике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3A7C4271" w14:textId="685A6994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F913A17" wp14:editId="316E70B4">
            <wp:extent cx="5915851" cy="3591426"/>
            <wp:effectExtent l="0" t="0" r="889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5851" cy="359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C9EFB" w14:textId="20CF98DD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 w:rsidR="00FA30CA">
        <w:rPr>
          <w:rFonts w:ascii="Times New Roman" w:hAnsi="Times New Roman" w:cs="Times New Roman"/>
          <w:sz w:val="28"/>
          <w:szCs w:val="28"/>
        </w:rPr>
        <w:t>Увеличение угла треугольника</w:t>
      </w:r>
    </w:p>
    <w:p w14:paraId="6AD502F2" w14:textId="42FB92D0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83C1C10" wp14:editId="450D7E3C">
            <wp:extent cx="4134427" cy="17909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ACE32" w14:textId="39196CA4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</w:t>
      </w:r>
      <w:r w:rsidR="00FA30CA">
        <w:rPr>
          <w:rFonts w:ascii="Times New Roman" w:hAnsi="Times New Roman" w:cs="Times New Roman"/>
          <w:sz w:val="28"/>
          <w:szCs w:val="28"/>
        </w:rPr>
        <w:t>Получение биссектрисы треугольника</w:t>
      </w:r>
    </w:p>
    <w:p w14:paraId="3F2178B6" w14:textId="46E5E1CA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C13EC67" wp14:editId="23612C72">
            <wp:extent cx="5163271" cy="1705213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C3E9C" w14:textId="0B7E1192" w:rsidR="00814582" w:rsidRDefault="00814582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</w:t>
      </w:r>
      <w:r w:rsidR="00FA30CA">
        <w:rPr>
          <w:rFonts w:ascii="Times New Roman" w:hAnsi="Times New Roman" w:cs="Times New Roman"/>
          <w:sz w:val="28"/>
          <w:szCs w:val="28"/>
        </w:rPr>
        <w:t>Получение длин отрезков, разделенных биссектрисой</w:t>
      </w:r>
    </w:p>
    <w:p w14:paraId="2F3CD28F" w14:textId="4B7629BC" w:rsidR="00814582" w:rsidRDefault="00FA30CA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A30CA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F2BF8DA" wp14:editId="29A44FCD">
            <wp:extent cx="5940425" cy="122745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178BE" w14:textId="01E871F5" w:rsidR="002C7930" w:rsidRDefault="002C7930" w:rsidP="00A0330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</w:t>
      </w:r>
      <w:r w:rsidR="00FA30CA">
        <w:rPr>
          <w:rFonts w:ascii="Times New Roman" w:hAnsi="Times New Roman" w:cs="Times New Roman"/>
          <w:sz w:val="28"/>
          <w:szCs w:val="28"/>
        </w:rPr>
        <w:t>Выход из программы</w:t>
      </w:r>
    </w:p>
    <w:p w14:paraId="3FE141EF" w14:textId="4D687CF3" w:rsidR="00FA30CA" w:rsidRDefault="00FA30C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3294248" w14:textId="558A8287" w:rsidR="00B51C22" w:rsidRPr="00FA30CA" w:rsidRDefault="00F64BA1" w:rsidP="00B51C22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FA30CA">
        <w:rPr>
          <w:rFonts w:ascii="Times New Roman" w:hAnsi="Times New Roman" w:cs="Times New Roman"/>
          <w:sz w:val="28"/>
          <w:szCs w:val="28"/>
          <w:lang w:val="en-US"/>
        </w:rPr>
        <w:t xml:space="preserve"> 2:</w:t>
      </w:r>
    </w:p>
    <w:p w14:paraId="0BAF7F5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66B5346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50A725C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62555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d;</w:t>
      </w:r>
      <w:proofErr w:type="gramEnd"/>
    </w:p>
    <w:p w14:paraId="5271781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Gea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661A24F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408DA3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ar(</w:t>
      </w:r>
      <w:proofErr w:type="gramEnd"/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2A7681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: diameter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material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}</w:t>
      </w:r>
    </w:p>
    <w:p w14:paraId="5B4FF49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68443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Diameter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ameter; }</w:t>
      </w:r>
    </w:p>
    <w:p w14:paraId="2C0CC9C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1A5465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Material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terial; }</w:t>
      </w:r>
    </w:p>
    <w:p w14:paraId="3C890F5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1D4C5F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inst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0C07DBCA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Шестеренка установлена\n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48790DA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FCCC512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DB1477C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anufac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45105B4E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Шестеренка произведена\n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F8B918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85AF23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0AD95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416CC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F7A7C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6ED273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diameter;</w:t>
      </w:r>
      <w:proofErr w:type="gramEnd"/>
    </w:p>
    <w:p w14:paraId="1305FDE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numTee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67E9BAF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aterial;</w:t>
      </w:r>
      <w:proofErr w:type="gramEnd"/>
    </w:p>
    <w:p w14:paraId="0CB5825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2A565F2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8D5EA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haf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075977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A41A0A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haft(</w:t>
      </w:r>
      <w:proofErr w:type="gramEnd"/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length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2BD056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: length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length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diameter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material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}</w:t>
      </w:r>
    </w:p>
    <w:p w14:paraId="4884247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78CFD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Length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ength; }</w:t>
      </w:r>
    </w:p>
    <w:p w14:paraId="05CA2B5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Diameter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ameter; }</w:t>
      </w:r>
    </w:p>
    <w:p w14:paraId="37ECB5D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Material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terial; }</w:t>
      </w:r>
    </w:p>
    <w:p w14:paraId="0F07E24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807EF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assemble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8943E1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ал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бра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A1E1F0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099AF0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DD7F8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balance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67351C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балансировать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ал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114844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B225FF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C97DD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heatTrea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CECC65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ал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огрет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282DF4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1BBEDD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A075E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3D6D64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length;</w:t>
      </w:r>
      <w:proofErr w:type="gramEnd"/>
    </w:p>
    <w:p w14:paraId="63E6918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diameter;</w:t>
      </w:r>
      <w:proofErr w:type="gramEnd"/>
    </w:p>
    <w:p w14:paraId="1F6A789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aterial;</w:t>
      </w:r>
      <w:proofErr w:type="gramEnd"/>
    </w:p>
    <w:p w14:paraId="52A1137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0873C70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A7C78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Hous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B9ECB1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5E299B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Housing(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mension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3]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waterproof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12F98D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: material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waterproof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waterproof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A07FD2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3;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1F88653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-&gt;dimensions[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mension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  <w:proofErr w:type="gramEnd"/>
    </w:p>
    <w:p w14:paraId="4EA0B07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9FE21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}</w:t>
      </w:r>
    </w:p>
    <w:p w14:paraId="61B139A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FEEAA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Material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terial; }</w:t>
      </w:r>
    </w:p>
    <w:p w14:paraId="5C7D011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sWaterproo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aterproof; }</w:t>
      </w:r>
    </w:p>
    <w:p w14:paraId="429F322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53225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ast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0590AD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орпус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лит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3302C76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CA7C13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AB05F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ill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E1078B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орпус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отфрезирован</w:t>
      </w:r>
      <w:proofErr w:type="spellEnd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8F325B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2FA001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E372A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assembleComponents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FB2AF9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орпус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бра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506E07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3DD057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26E1A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BAC559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aterial;</w:t>
      </w:r>
      <w:proofErr w:type="gramEnd"/>
    </w:p>
    <w:p w14:paraId="4D5CF82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dimensions[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3];</w:t>
      </w:r>
    </w:p>
    <w:p w14:paraId="02A87F6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waterproof;</w:t>
      </w:r>
      <w:proofErr w:type="gramEnd"/>
    </w:p>
    <w:p w14:paraId="152B813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4108A75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08CAB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Moto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6054951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7E91E7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otor(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typ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pow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voltag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542F6D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: type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typ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power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pow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voltage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voltag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}</w:t>
      </w:r>
    </w:p>
    <w:p w14:paraId="6504DC7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89AD5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Typ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ype; }</w:t>
      </w:r>
    </w:p>
    <w:p w14:paraId="6ACB0D8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Power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wer; }</w:t>
      </w:r>
    </w:p>
    <w:p w14:paraId="0AD420F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Voltag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oltage; }</w:t>
      </w:r>
    </w:p>
    <w:p w14:paraId="07003F9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93C09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art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24F768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отор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уще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4D8322E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ADF26E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E33E3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op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1D75BF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отор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становле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DF0CAB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99E4F4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53835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hangeSpeed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newSpeed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3E1D3A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корость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зменена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798198F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BD619C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A74C8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030505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type;</w:t>
      </w:r>
      <w:proofErr w:type="gramEnd"/>
    </w:p>
    <w:p w14:paraId="48868C9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power;</w:t>
      </w:r>
      <w:proofErr w:type="gramEnd"/>
    </w:p>
    <w:p w14:paraId="6CCB7FA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voltage;</w:t>
      </w:r>
      <w:proofErr w:type="gramEnd"/>
    </w:p>
    <w:p w14:paraId="55ECEF8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7DACE66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10D72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Valv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A1A372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AC29A2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Valve(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isPressureRelie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69F97F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: material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materia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, diameter(</w:t>
      </w:r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diamete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sPressureRelie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isPressureRelie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}</w:t>
      </w:r>
    </w:p>
    <w:p w14:paraId="2396A10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AB398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td::</w:t>
      </w:r>
      <w:proofErr w:type="gramEnd"/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Material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terial; }</w:t>
      </w:r>
    </w:p>
    <w:p w14:paraId="17CB5A5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getDiameter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ameter; }</w:t>
      </w:r>
    </w:p>
    <w:p w14:paraId="6F55BB6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sPressureReliefValv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sPressureRelie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704668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DDC40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open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CB5ED7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лапа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рыт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1A6520BE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4A5D963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99185ED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lo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3ECBC29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лапан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крыт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\n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29F41CFA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50876A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BD3B6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adjustPressur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A30CA">
        <w:rPr>
          <w:rFonts w:ascii="Cascadia Mono" w:hAnsi="Cascadia Mono" w:cs="Cascadia Mono"/>
          <w:color w:val="808080"/>
          <w:sz w:val="19"/>
          <w:szCs w:val="19"/>
          <w:lang w:val="en-US"/>
        </w:rPr>
        <w:t>targetPressur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69D1B4F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Давление сброшено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2DA2A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5C6D1B0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673D0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E9D2B8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aterial;</w:t>
      </w:r>
      <w:proofErr w:type="gramEnd"/>
    </w:p>
    <w:p w14:paraId="1E9CC3A6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diameter;</w:t>
      </w:r>
      <w:proofErr w:type="gramEnd"/>
    </w:p>
    <w:p w14:paraId="7F0A81D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isPressureRelie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5124A47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05C7726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7BCFB3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BDBE56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Ru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FCCFC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Gea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ar1(20, 40,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таль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06BAD41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gear1.install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486739F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gear1.manufacture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3B26A63F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C4949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haft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haft1(100, 10,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таль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1485D05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haft1.assemble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6C9708E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haft1.balance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93E4C1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haft1.heatTreat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65F98F54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FC714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dimensions[</w:t>
      </w:r>
      <w:proofErr w:type="gram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3] = { 200.0, 150.0, 80.0 };</w:t>
      </w:r>
    </w:p>
    <w:p w14:paraId="3C9313A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Hous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using1(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таль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dimensions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166ADF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housing1.cast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0B2D8A1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housing1.mill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6D1783C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housing1.assembleComponents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3A27209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1A1CCC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Motor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tor1(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Электрический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, 5.0, 220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26CF6CB7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motor1.start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E8A819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motor1.changeSpeed(1500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229996C2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motor1.stop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79394659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4CB52D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Valve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lve1(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Аллюминий</w:t>
      </w:r>
      <w:proofErr w:type="spellEnd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25.0, </w:t>
      </w:r>
      <w:r w:rsidRPr="00FA30CA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0ACF481B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alve1.open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4D0DF59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alve1.adjustPressure(10.0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2B93B47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valve1.close(</w:t>
      </w:r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proofErr w:type="gramEnd"/>
    </w:p>
    <w:p w14:paraId="5C800B4E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3E9EC1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FA30CA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 = </w:t>
      </w:r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     </w:t>
      </w:r>
      <w:proofErr w:type="spell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jgjjgh</w:t>
      </w:r>
      <w:proofErr w:type="spellEnd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   </w:t>
      </w:r>
      <w:proofErr w:type="gramStart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proofErr w:type="gramEnd"/>
    </w:p>
    <w:p w14:paraId="785D2FC5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printf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A30CA"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, </w:t>
      </w:r>
      <w:proofErr w:type="spellStart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text.c_str</w:t>
      </w:r>
      <w:proofErr w:type="spellEnd"/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9FE9AB8" w14:textId="77777777" w:rsidR="00FA30CA" w:rsidRP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824BF4" w14:textId="77777777" w:rsidR="00FA30CA" w:rsidRDefault="00FA30CA" w:rsidP="00FA30C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A30C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56F85A84" w14:textId="4CA89194" w:rsidR="0053587E" w:rsidRDefault="00FA30CA" w:rsidP="00FA30CA">
      <w:pPr>
        <w:spacing w:line="360" w:lineRule="auto"/>
        <w:ind w:firstLine="36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4EFCB7A" w14:textId="6D043F2C" w:rsidR="00814582" w:rsidRPr="00286F4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Контрольные вопросы</w:t>
      </w:r>
      <w:r w:rsidRPr="00286F45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7C53280" w14:textId="6CE61DB1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опрос 1</w:t>
      </w:r>
    </w:p>
    <w:p w14:paraId="7A336AA6" w14:textId="446A5ECF" w:rsidR="00A56F25" w:rsidRPr="00A56F25" w:rsidRDefault="00A56F25" w:rsidP="00286F45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>Инкапсуляция: Скрытие деталей реализации и предоставление доступа к объекту только через установленные интерфейсы.</w:t>
      </w:r>
      <w:r w:rsidR="00D71EEF">
        <w:rPr>
          <w:rFonts w:ascii="Times New Roman" w:hAnsi="Times New Roman" w:cs="Times New Roman"/>
          <w:sz w:val="28"/>
          <w:szCs w:val="28"/>
        </w:rPr>
        <w:t xml:space="preserve"> </w:t>
      </w:r>
      <w:r w:rsidR="00D71EEF" w:rsidRPr="00D71EEF">
        <w:rPr>
          <w:rFonts w:ascii="Times New Roman" w:hAnsi="Times New Roman" w:cs="Times New Roman"/>
          <w:sz w:val="28"/>
          <w:szCs w:val="28"/>
        </w:rPr>
        <w:t>Инкапсуляция помогает защищать данные объекта и обеспечивает контролируемый доступ к ним.</w:t>
      </w:r>
    </w:p>
    <w:p w14:paraId="218F4B22" w14:textId="3C810BB6" w:rsidR="00A56F25" w:rsidRPr="00A56F25" w:rsidRDefault="00A56F25" w:rsidP="00286F45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>Наследование: Возможность создания новых классов на основе существующих, перенимая их свойства и методы.</w:t>
      </w:r>
      <w:r w:rsidR="00D71EEF">
        <w:rPr>
          <w:rFonts w:ascii="Times New Roman" w:hAnsi="Times New Roman" w:cs="Times New Roman"/>
          <w:sz w:val="28"/>
          <w:szCs w:val="28"/>
        </w:rPr>
        <w:t xml:space="preserve"> </w:t>
      </w:r>
      <w:r w:rsidR="00D71EEF" w:rsidRPr="00D71EEF">
        <w:rPr>
          <w:rFonts w:ascii="Times New Roman" w:hAnsi="Times New Roman" w:cs="Times New Roman"/>
          <w:sz w:val="28"/>
          <w:szCs w:val="28"/>
        </w:rPr>
        <w:t>Это способствует повторному использованию кода и созданию иерархий классов.</w:t>
      </w:r>
    </w:p>
    <w:p w14:paraId="11420F54" w14:textId="62BF40FA" w:rsidR="00A56F25" w:rsidRDefault="00A56F25" w:rsidP="00286F45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lastRenderedPageBreak/>
        <w:t>Полиморфизм: Возможность одинаковым образом обращаться к объектам разных классов через общий интерфейс.</w:t>
      </w:r>
      <w:r w:rsidR="00D71EEF">
        <w:rPr>
          <w:rFonts w:ascii="Times New Roman" w:hAnsi="Times New Roman" w:cs="Times New Roman"/>
          <w:sz w:val="28"/>
          <w:szCs w:val="28"/>
        </w:rPr>
        <w:t xml:space="preserve"> </w:t>
      </w:r>
      <w:r w:rsidR="00D71EEF" w:rsidRPr="00D71EEF">
        <w:rPr>
          <w:rFonts w:ascii="Times New Roman" w:hAnsi="Times New Roman" w:cs="Times New Roman"/>
          <w:sz w:val="28"/>
          <w:szCs w:val="28"/>
        </w:rPr>
        <w:t>Это обеспечивает гибкость и позволяет использовать абстрактные типы данных, которые могут быть реализованы разными классами.</w:t>
      </w:r>
    </w:p>
    <w:p w14:paraId="5998C619" w14:textId="2520A15D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2</w:t>
      </w:r>
    </w:p>
    <w:p w14:paraId="2E52B0EE" w14:textId="75FC0EFD" w:rsid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 xml:space="preserve">Класс - </w:t>
      </w:r>
      <w:r w:rsidR="00D71EEF" w:rsidRPr="00D71EEF">
        <w:rPr>
          <w:rFonts w:ascii="Times New Roman" w:hAnsi="Times New Roman" w:cs="Times New Roman"/>
          <w:sz w:val="28"/>
          <w:szCs w:val="28"/>
        </w:rPr>
        <w:t>шаблон или определение, описывающее структуру и поведение объектов, которые будут созданы на его основе. Класс определяет атрибуты (поля) и методы (функции), которые объекты этого класса могут содержать и выполнять.</w:t>
      </w:r>
    </w:p>
    <w:p w14:paraId="45435292" w14:textId="6C797762" w:rsid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3</w:t>
      </w:r>
    </w:p>
    <w:p w14:paraId="0AE5DF59" w14:textId="29FC67CF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>[атрибуты][модификаторы]</w:t>
      </w:r>
      <w:proofErr w:type="spellStart"/>
      <w:r w:rsidRPr="00A56F25">
        <w:rPr>
          <w:rFonts w:ascii="Times New Roman" w:hAnsi="Times New Roman" w:cs="Times New Roman"/>
          <w:sz w:val="28"/>
          <w:szCs w:val="28"/>
        </w:rPr>
        <w:t>class</w:t>
      </w:r>
      <w:proofErr w:type="spellEnd"/>
      <w:r w:rsidRPr="00A56F2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56F25">
        <w:rPr>
          <w:rFonts w:ascii="Times New Roman" w:hAnsi="Times New Roman" w:cs="Times New Roman"/>
          <w:sz w:val="28"/>
          <w:szCs w:val="28"/>
        </w:rPr>
        <w:t>имя_класса</w:t>
      </w:r>
      <w:proofErr w:type="spellEnd"/>
      <w:proofErr w:type="gramStart"/>
      <w:r w:rsidRPr="00A56F25">
        <w:rPr>
          <w:rFonts w:ascii="Times New Roman" w:hAnsi="Times New Roman" w:cs="Times New Roman"/>
          <w:sz w:val="28"/>
          <w:szCs w:val="28"/>
        </w:rPr>
        <w:t>[:</w:t>
      </w:r>
      <w:proofErr w:type="spellStart"/>
      <w:r w:rsidRPr="00A56F25">
        <w:rPr>
          <w:rFonts w:ascii="Times New Roman" w:hAnsi="Times New Roman" w:cs="Times New Roman"/>
          <w:sz w:val="28"/>
          <w:szCs w:val="28"/>
        </w:rPr>
        <w:t>список</w:t>
      </w:r>
      <w:proofErr w:type="gramEnd"/>
      <w:r w:rsidRPr="00A56F25">
        <w:rPr>
          <w:rFonts w:ascii="Times New Roman" w:hAnsi="Times New Roman" w:cs="Times New Roman"/>
          <w:sz w:val="28"/>
          <w:szCs w:val="28"/>
        </w:rPr>
        <w:t>_родителей</w:t>
      </w:r>
      <w:proofErr w:type="spellEnd"/>
      <w:r w:rsidRPr="00A56F25">
        <w:rPr>
          <w:rFonts w:ascii="Times New Roman" w:hAnsi="Times New Roman" w:cs="Times New Roman"/>
          <w:sz w:val="28"/>
          <w:szCs w:val="28"/>
        </w:rPr>
        <w:t>] {</w:t>
      </w:r>
      <w:proofErr w:type="spellStart"/>
      <w:r w:rsidRPr="00A56F25">
        <w:rPr>
          <w:rFonts w:ascii="Times New Roman" w:hAnsi="Times New Roman" w:cs="Times New Roman"/>
          <w:sz w:val="28"/>
          <w:szCs w:val="28"/>
        </w:rPr>
        <w:t>тело_класса</w:t>
      </w:r>
      <w:proofErr w:type="spellEnd"/>
      <w:r w:rsidRPr="00A56F25">
        <w:rPr>
          <w:rFonts w:ascii="Times New Roman" w:hAnsi="Times New Roman" w:cs="Times New Roman"/>
          <w:sz w:val="28"/>
          <w:szCs w:val="28"/>
        </w:rPr>
        <w:t>}</w:t>
      </w:r>
    </w:p>
    <w:p w14:paraId="5F90B32D" w14:textId="77777777" w:rsidR="00286F45" w:rsidRDefault="00286F4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8B7AEC3" w14:textId="3484A3E7" w:rsidR="00286F45" w:rsidRPr="00D71EEF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4</w:t>
      </w:r>
    </w:p>
    <w:p w14:paraId="7FF92B25" w14:textId="2BB4D475" w:rsidR="00A56F25" w:rsidRPr="00D71EEF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 xml:space="preserve">Диаграмма классов </w:t>
      </w:r>
      <w:proofErr w:type="gramStart"/>
      <w:r w:rsidRPr="00A56F25">
        <w:rPr>
          <w:rFonts w:ascii="Times New Roman" w:hAnsi="Times New Roman" w:cs="Times New Roman"/>
          <w:sz w:val="28"/>
          <w:szCs w:val="28"/>
        </w:rPr>
        <w:t xml:space="preserve">- </w:t>
      </w:r>
      <w:r w:rsidR="00D71EEF" w:rsidRPr="00D71EEF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="00D71EEF" w:rsidRPr="00D71EEF">
        <w:rPr>
          <w:rFonts w:ascii="Times New Roman" w:hAnsi="Times New Roman" w:cs="Times New Roman"/>
          <w:sz w:val="28"/>
          <w:szCs w:val="28"/>
        </w:rPr>
        <w:t xml:space="preserve"> один из видов диаграмм, используемых в языке моделирования UML (Unified </w:t>
      </w:r>
      <w:proofErr w:type="spellStart"/>
      <w:r w:rsidR="00D71EEF" w:rsidRPr="00D71EEF">
        <w:rPr>
          <w:rFonts w:ascii="Times New Roman" w:hAnsi="Times New Roman" w:cs="Times New Roman"/>
          <w:sz w:val="28"/>
          <w:szCs w:val="28"/>
        </w:rPr>
        <w:t>Modeling</w:t>
      </w:r>
      <w:proofErr w:type="spellEnd"/>
      <w:r w:rsidR="00D71EEF" w:rsidRPr="00D71EEF">
        <w:rPr>
          <w:rFonts w:ascii="Times New Roman" w:hAnsi="Times New Roman" w:cs="Times New Roman"/>
          <w:sz w:val="28"/>
          <w:szCs w:val="28"/>
        </w:rPr>
        <w:t xml:space="preserve"> Language), который предназначен для визуализации структуры классов в системе, а также их отношений и взаимодействий.</w:t>
      </w:r>
    </w:p>
    <w:p w14:paraId="49DB0BCB" w14:textId="736040E9" w:rsidR="00A56F25" w:rsidRDefault="00A56F25" w:rsidP="00A56F25">
      <w:pPr>
        <w:rPr>
          <w:rFonts w:ascii="Times New Roman" w:hAnsi="Times New Roman" w:cs="Times New Roman"/>
          <w:sz w:val="28"/>
          <w:szCs w:val="28"/>
        </w:rPr>
      </w:pPr>
    </w:p>
    <w:p w14:paraId="4EA72680" w14:textId="7031C90F" w:rsidR="00A56F25" w:rsidRDefault="00A56F25" w:rsidP="00A56F2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A56F25">
        <w:rPr>
          <w:rFonts w:ascii="Times New Roman" w:hAnsi="Times New Roman" w:cs="Times New Roman"/>
          <w:b/>
          <w:bCs/>
          <w:sz w:val="28"/>
          <w:szCs w:val="28"/>
        </w:rPr>
        <w:t>Вопрос 5</w:t>
      </w:r>
      <w:r w:rsidR="00D71EEF">
        <w:object w:dxaOrig="13395" w:dyaOrig="18990" w14:anchorId="01341DA7">
          <v:shape id="_x0000_i1026" type="#_x0000_t75" style="width:487.5pt;height:690pt" o:ole="">
            <v:imagedata r:id="rId14" o:title=""/>
          </v:shape>
          <o:OLEObject Type="Embed" ProgID="Visio.Drawing.15" ShapeID="_x0000_i1026" DrawAspect="Content" ObjectID="_1760108833" r:id="rId15"/>
        </w:object>
      </w:r>
    </w:p>
    <w:p w14:paraId="260094BA" w14:textId="681BD139" w:rsidR="00A56F25" w:rsidRDefault="00A56F25" w:rsidP="00286F45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ab/>
        <w:t>Вопрос 6</w:t>
      </w:r>
    </w:p>
    <w:p w14:paraId="0E366209" w14:textId="673A60AA" w:rsidR="00A56F25" w:rsidRPr="00A56F25" w:rsidRDefault="00A56F25" w:rsidP="00286F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F25">
        <w:rPr>
          <w:rFonts w:ascii="Times New Roman" w:hAnsi="Times New Roman" w:cs="Times New Roman"/>
          <w:sz w:val="28"/>
          <w:szCs w:val="28"/>
        </w:rPr>
        <w:t xml:space="preserve">Атрибут </w:t>
      </w:r>
      <w:r w:rsidR="00D71EEF" w:rsidRPr="00A56F25">
        <w:rPr>
          <w:rFonts w:ascii="Times New Roman" w:hAnsi="Times New Roman" w:cs="Times New Roman"/>
          <w:sz w:val="28"/>
          <w:szCs w:val="28"/>
        </w:rPr>
        <w:t>— это</w:t>
      </w:r>
      <w:r w:rsidR="00D71EEF" w:rsidRPr="00D71EEF">
        <w:rPr>
          <w:rFonts w:ascii="Times New Roman" w:hAnsi="Times New Roman" w:cs="Times New Roman"/>
          <w:sz w:val="28"/>
          <w:szCs w:val="28"/>
        </w:rPr>
        <w:t xml:space="preserve"> переменная или данные, связанные с классом или объектом. Атрибуты описывают характеристики объекта и определяют его состояние. Они также называются полями или членами класса и используются для хранения информации, которая относится к объекту данного класса.</w:t>
      </w:r>
    </w:p>
    <w:sectPr w:rsidR="00A56F25" w:rsidRPr="00A56F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438F6"/>
    <w:multiLevelType w:val="hybridMultilevel"/>
    <w:tmpl w:val="D26C0E8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0683B3D"/>
    <w:multiLevelType w:val="hybridMultilevel"/>
    <w:tmpl w:val="A96866EE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0B71356"/>
    <w:multiLevelType w:val="hybridMultilevel"/>
    <w:tmpl w:val="EF36906A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02F81E55"/>
    <w:multiLevelType w:val="hybridMultilevel"/>
    <w:tmpl w:val="93B637F6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2F82162"/>
    <w:multiLevelType w:val="hybridMultilevel"/>
    <w:tmpl w:val="C99CE4D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03B43BEC"/>
    <w:multiLevelType w:val="hybridMultilevel"/>
    <w:tmpl w:val="788AEC1E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85" w:hanging="360"/>
      </w:pPr>
    </w:lvl>
    <w:lvl w:ilvl="2" w:tplc="FFFFFFFF" w:tentative="1">
      <w:start w:val="1"/>
      <w:numFmt w:val="lowerRoman"/>
      <w:lvlText w:val="%3."/>
      <w:lvlJc w:val="right"/>
      <w:pPr>
        <w:ind w:left="2505" w:hanging="180"/>
      </w:pPr>
    </w:lvl>
    <w:lvl w:ilvl="3" w:tplc="FFFFFFFF" w:tentative="1">
      <w:start w:val="1"/>
      <w:numFmt w:val="decimal"/>
      <w:lvlText w:val="%4."/>
      <w:lvlJc w:val="left"/>
      <w:pPr>
        <w:ind w:left="3225" w:hanging="360"/>
      </w:pPr>
    </w:lvl>
    <w:lvl w:ilvl="4" w:tplc="FFFFFFFF" w:tentative="1">
      <w:start w:val="1"/>
      <w:numFmt w:val="lowerLetter"/>
      <w:lvlText w:val="%5."/>
      <w:lvlJc w:val="left"/>
      <w:pPr>
        <w:ind w:left="3945" w:hanging="360"/>
      </w:pPr>
    </w:lvl>
    <w:lvl w:ilvl="5" w:tplc="FFFFFFFF" w:tentative="1">
      <w:start w:val="1"/>
      <w:numFmt w:val="lowerRoman"/>
      <w:lvlText w:val="%6."/>
      <w:lvlJc w:val="right"/>
      <w:pPr>
        <w:ind w:left="4665" w:hanging="180"/>
      </w:pPr>
    </w:lvl>
    <w:lvl w:ilvl="6" w:tplc="FFFFFFFF" w:tentative="1">
      <w:start w:val="1"/>
      <w:numFmt w:val="decimal"/>
      <w:lvlText w:val="%7."/>
      <w:lvlJc w:val="left"/>
      <w:pPr>
        <w:ind w:left="5385" w:hanging="360"/>
      </w:pPr>
    </w:lvl>
    <w:lvl w:ilvl="7" w:tplc="FFFFFFFF" w:tentative="1">
      <w:start w:val="1"/>
      <w:numFmt w:val="lowerLetter"/>
      <w:lvlText w:val="%8."/>
      <w:lvlJc w:val="left"/>
      <w:pPr>
        <w:ind w:left="6105" w:hanging="360"/>
      </w:pPr>
    </w:lvl>
    <w:lvl w:ilvl="8" w:tplc="FFFFFFFF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 w15:restartNumberingAfterBreak="0">
    <w:nsid w:val="044759E9"/>
    <w:multiLevelType w:val="hybridMultilevel"/>
    <w:tmpl w:val="F5F45A74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06785061"/>
    <w:multiLevelType w:val="hybridMultilevel"/>
    <w:tmpl w:val="DFB4BC0C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20BD1FE1"/>
    <w:multiLevelType w:val="hybridMultilevel"/>
    <w:tmpl w:val="622207A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" w15:restartNumberingAfterBreak="0">
    <w:nsid w:val="26000336"/>
    <w:multiLevelType w:val="hybridMultilevel"/>
    <w:tmpl w:val="F18638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C87670"/>
    <w:multiLevelType w:val="hybridMultilevel"/>
    <w:tmpl w:val="FD786848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3BE45C15"/>
    <w:multiLevelType w:val="multilevel"/>
    <w:tmpl w:val="D570BE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C3E5FA9"/>
    <w:multiLevelType w:val="hybridMultilevel"/>
    <w:tmpl w:val="232CD1B8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3D4A0091"/>
    <w:multiLevelType w:val="hybridMultilevel"/>
    <w:tmpl w:val="46742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221DF0"/>
    <w:multiLevelType w:val="multilevel"/>
    <w:tmpl w:val="929E2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C883424"/>
    <w:multiLevelType w:val="hybridMultilevel"/>
    <w:tmpl w:val="BF665D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0907D3"/>
    <w:multiLevelType w:val="hybridMultilevel"/>
    <w:tmpl w:val="7588644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7" w15:restartNumberingAfterBreak="0">
    <w:nsid w:val="4F244EF7"/>
    <w:multiLevelType w:val="hybridMultilevel"/>
    <w:tmpl w:val="2A7E99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B05312"/>
    <w:multiLevelType w:val="hybridMultilevel"/>
    <w:tmpl w:val="642EC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DF37FB"/>
    <w:multiLevelType w:val="hybridMultilevel"/>
    <w:tmpl w:val="96828BF0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0" w15:restartNumberingAfterBreak="0">
    <w:nsid w:val="5D8A3576"/>
    <w:multiLevelType w:val="hybridMultilevel"/>
    <w:tmpl w:val="3C084B40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 w15:restartNumberingAfterBreak="0">
    <w:nsid w:val="60607B91"/>
    <w:multiLevelType w:val="hybridMultilevel"/>
    <w:tmpl w:val="6C38095A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 w15:restartNumberingAfterBreak="0">
    <w:nsid w:val="6EB56FF1"/>
    <w:multiLevelType w:val="hybridMultilevel"/>
    <w:tmpl w:val="7E1EDB3C"/>
    <w:lvl w:ilvl="0" w:tplc="4B36D212">
      <w:start w:val="1"/>
      <w:numFmt w:val="decimal"/>
      <w:lvlText w:val="%1."/>
      <w:lvlJc w:val="left"/>
      <w:pPr>
        <w:ind w:left="1065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3" w15:restartNumberingAfterBreak="0">
    <w:nsid w:val="70F379AB"/>
    <w:multiLevelType w:val="hybridMultilevel"/>
    <w:tmpl w:val="3500B0D6"/>
    <w:lvl w:ilvl="0" w:tplc="5B985AEA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4" w15:restartNumberingAfterBreak="0">
    <w:nsid w:val="72561538"/>
    <w:multiLevelType w:val="hybridMultilevel"/>
    <w:tmpl w:val="37E6E468"/>
    <w:lvl w:ilvl="0" w:tplc="AF3645E0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5" w15:restartNumberingAfterBreak="0">
    <w:nsid w:val="73C935D9"/>
    <w:multiLevelType w:val="hybridMultilevel"/>
    <w:tmpl w:val="0158FD62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6" w15:restartNumberingAfterBreak="0">
    <w:nsid w:val="73CF21A5"/>
    <w:multiLevelType w:val="hybridMultilevel"/>
    <w:tmpl w:val="D66A3C3C"/>
    <w:lvl w:ilvl="0" w:tplc="4B36D212">
      <w:start w:val="1"/>
      <w:numFmt w:val="decimal"/>
      <w:lvlText w:val="%1."/>
      <w:lvlJc w:val="left"/>
      <w:pPr>
        <w:ind w:left="1773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7"/>
  </w:num>
  <w:num w:numId="2">
    <w:abstractNumId w:val="15"/>
  </w:num>
  <w:num w:numId="3">
    <w:abstractNumId w:val="24"/>
  </w:num>
  <w:num w:numId="4">
    <w:abstractNumId w:val="23"/>
  </w:num>
  <w:num w:numId="5">
    <w:abstractNumId w:val="16"/>
  </w:num>
  <w:num w:numId="6">
    <w:abstractNumId w:val="22"/>
  </w:num>
  <w:num w:numId="7">
    <w:abstractNumId w:val="5"/>
  </w:num>
  <w:num w:numId="8">
    <w:abstractNumId w:val="14"/>
  </w:num>
  <w:num w:numId="9">
    <w:abstractNumId w:val="1"/>
  </w:num>
  <w:num w:numId="10">
    <w:abstractNumId w:val="3"/>
  </w:num>
  <w:num w:numId="11">
    <w:abstractNumId w:val="4"/>
  </w:num>
  <w:num w:numId="12">
    <w:abstractNumId w:val="19"/>
  </w:num>
  <w:num w:numId="13">
    <w:abstractNumId w:val="6"/>
  </w:num>
  <w:num w:numId="14">
    <w:abstractNumId w:val="10"/>
  </w:num>
  <w:num w:numId="15">
    <w:abstractNumId w:val="2"/>
  </w:num>
  <w:num w:numId="16">
    <w:abstractNumId w:val="20"/>
  </w:num>
  <w:num w:numId="17">
    <w:abstractNumId w:val="26"/>
  </w:num>
  <w:num w:numId="18">
    <w:abstractNumId w:val="21"/>
  </w:num>
  <w:num w:numId="19">
    <w:abstractNumId w:val="25"/>
  </w:num>
  <w:num w:numId="20">
    <w:abstractNumId w:val="12"/>
  </w:num>
  <w:num w:numId="21">
    <w:abstractNumId w:val="7"/>
  </w:num>
  <w:num w:numId="22">
    <w:abstractNumId w:val="8"/>
  </w:num>
  <w:num w:numId="23">
    <w:abstractNumId w:val="0"/>
  </w:num>
  <w:num w:numId="24">
    <w:abstractNumId w:val="11"/>
  </w:num>
  <w:num w:numId="25">
    <w:abstractNumId w:val="9"/>
  </w:num>
  <w:num w:numId="26">
    <w:abstractNumId w:val="13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040"/>
    <w:rsid w:val="0003468A"/>
    <w:rsid w:val="000A4040"/>
    <w:rsid w:val="000B01C3"/>
    <w:rsid w:val="00286F45"/>
    <w:rsid w:val="002C7930"/>
    <w:rsid w:val="003B3B7B"/>
    <w:rsid w:val="003F4F8F"/>
    <w:rsid w:val="0053587E"/>
    <w:rsid w:val="00572750"/>
    <w:rsid w:val="00625E98"/>
    <w:rsid w:val="00722C67"/>
    <w:rsid w:val="007565A6"/>
    <w:rsid w:val="00814582"/>
    <w:rsid w:val="0085094D"/>
    <w:rsid w:val="00A03306"/>
    <w:rsid w:val="00A56F25"/>
    <w:rsid w:val="00B51C22"/>
    <w:rsid w:val="00CE4A13"/>
    <w:rsid w:val="00D71EEF"/>
    <w:rsid w:val="00F537AE"/>
    <w:rsid w:val="00F64BA1"/>
    <w:rsid w:val="00FA3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C87424"/>
  <w15:chartTrackingRefBased/>
  <w15:docId w15:val="{EC03DE76-1634-4DEA-AD7E-00229BD16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4A13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E4A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E4A1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0B01C3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F64B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A56F2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729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5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14</Pages>
  <Words>2097</Words>
  <Characters>11958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10</dc:creator>
  <cp:keywords/>
  <dc:description/>
  <cp:lastModifiedBy>Allmarine Люциий</cp:lastModifiedBy>
  <cp:revision>11</cp:revision>
  <dcterms:created xsi:type="dcterms:W3CDTF">2023-10-15T08:15:00Z</dcterms:created>
  <dcterms:modified xsi:type="dcterms:W3CDTF">2023-10-29T15:21:00Z</dcterms:modified>
</cp:coreProperties>
</file>